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777971" w:rsidP="004062BE">
      <w:pPr>
        <w:pStyle w:val="Balk3"/>
      </w:pPr>
      <w:r w:rsidRPr="00777971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4580890</wp:posOffset>
                </wp:positionH>
                <wp:positionV relativeFrom="paragraph">
                  <wp:posOffset>-19050</wp:posOffset>
                </wp:positionV>
                <wp:extent cx="0" cy="7924800"/>
                <wp:effectExtent l="0" t="0" r="19050" b="19050"/>
                <wp:wrapNone/>
                <wp:docPr id="5" name="Düz Bağlayıcı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248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2271D6" id="Düz Bağlayıcı 5" o:spid="_x0000_s1026" style="position:absolute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0.7pt,-1.5pt" to="360.7pt,6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" strokecolor="black [3040]"/>
            </w:pict>
          </mc:Fallback>
        </mc:AlternateContent>
      </w:r>
      <w:r w:rsidR="0026034A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1132840</wp:posOffset>
                </wp:positionH>
                <wp:positionV relativeFrom="paragraph">
                  <wp:posOffset>-19051</wp:posOffset>
                </wp:positionV>
                <wp:extent cx="0" cy="7934325"/>
                <wp:effectExtent l="0" t="0" r="19050" b="28575"/>
                <wp:wrapNone/>
                <wp:docPr id="4" name="Düz Bağlayıcı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343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0D970A3" id="Düz Bağlayıcı 4" o:spid="_x0000_s1026" style="position:absolute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9.2pt,-1.5pt" to="89.2pt,62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" strokecolor="black [3040]"/>
            </w:pict>
          </mc:Fallback>
        </mc:AlternateContent>
      </w:r>
      <w:r w:rsidR="00C745A4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6CD9E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="00C745A4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8E3C53" w:rsidP="00012BE3">
      <w:pPr>
        <w:tabs>
          <w:tab w:val="left" w:pos="8303"/>
          <w:tab w:val="left" w:pos="9023"/>
        </w:tabs>
        <w:rPr>
          <w:sz w:val="20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1A4B3C0" wp14:editId="5690C1B6">
                <wp:simplePos x="0" y="0"/>
                <wp:positionH relativeFrom="margin">
                  <wp:posOffset>4932424</wp:posOffset>
                </wp:positionH>
                <wp:positionV relativeFrom="paragraph">
                  <wp:posOffset>750333</wp:posOffset>
                </wp:positionV>
                <wp:extent cx="1196232" cy="379378"/>
                <wp:effectExtent l="0" t="0" r="23495" b="20955"/>
                <wp:wrapNone/>
                <wp:docPr id="23" name="Metin Kutusu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96232" cy="37937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26034A" w:rsidRDefault="00BB7322">
                            <w:pPr>
                              <w:rPr>
                                <w:sz w:val="20"/>
                              </w:rPr>
                            </w:pPr>
                            <w:proofErr w:type="spellStart"/>
                            <w:r>
                              <w:rPr>
                                <w:sz w:val="20"/>
                              </w:rPr>
                              <w:t>Geçic</w:t>
                            </w:r>
                            <w:proofErr w:type="spellEnd"/>
                            <w:r>
                              <w:rPr>
                                <w:sz w:val="20"/>
                              </w:rPr>
                              <w:t xml:space="preserve"> kabul talep y</w:t>
                            </w:r>
                            <w:r w:rsidR="00B02FD4" w:rsidRPr="0026034A">
                              <w:rPr>
                                <w:sz w:val="20"/>
                              </w:rPr>
                              <w:t>azıs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1A4B3C0" id="_x0000_t202" coordsize="21600,21600" o:spt="202" path="m,l,21600r21600,l21600,xe">
                <v:stroke joinstyle="miter"/>
                <v:path gradientshapeok="t" o:connecttype="rect"/>
              </v:shapetype>
              <v:shape id="Metin Kutusu 23" o:spid="_x0000_s1026" type="#_x0000_t202" style="position:absolute;margin-left:388.4pt;margin-top:59.1pt;width:94.2pt;height:29.85pt;z-index:251680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" fillcolor="white [3201]" strokeweight=".5pt">
                <v:textbox>
                  <w:txbxContent>
                    <w:p w:rsidR="00B02FD4" w:rsidRPr="0026034A" w:rsidRDefault="00BB7322">
                      <w:pPr>
                        <w:rPr>
                          <w:sz w:val="20"/>
                        </w:rPr>
                      </w:pPr>
                      <w:proofErr w:type="spellStart"/>
                      <w:r>
                        <w:rPr>
                          <w:sz w:val="20"/>
                        </w:rPr>
                        <w:t>Geçic</w:t>
                      </w:r>
                      <w:proofErr w:type="spellEnd"/>
                      <w:r>
                        <w:rPr>
                          <w:sz w:val="20"/>
                        </w:rPr>
                        <w:t xml:space="preserve"> kabul talep y</w:t>
                      </w:r>
                      <w:r w:rsidR="00B02FD4" w:rsidRPr="0026034A">
                        <w:rPr>
                          <w:sz w:val="20"/>
                        </w:rPr>
                        <w:t>azıs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673DEE6" wp14:editId="363B040F">
                <wp:simplePos x="0" y="0"/>
                <wp:positionH relativeFrom="margin">
                  <wp:posOffset>-635</wp:posOffset>
                </wp:positionH>
                <wp:positionV relativeFrom="paragraph">
                  <wp:posOffset>734780</wp:posOffset>
                </wp:positionV>
                <wp:extent cx="1079500" cy="359410"/>
                <wp:effectExtent l="0" t="0" r="25400" b="21590"/>
                <wp:wrapNone/>
                <wp:docPr id="22" name="Metin Kutusu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9500" cy="3594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B02FD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Müteahhi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73DEE6" id="Metin Kutusu 22" o:spid="_x0000_s1027" type="#_x0000_t202" style="position:absolute;margin-left:-.05pt;margin-top:57.85pt;width:85pt;height:28.3pt;z-index:251679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" fillcolor="white [3201]" strokeweight=".5pt">
                <v:textbox>
                  <w:txbxContent>
                    <w:p w:rsidR="00B02FD4" w:rsidRPr="00302E54" w:rsidRDefault="00B02FD4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Müteahhi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1177983" wp14:editId="4C9D43B2">
                <wp:simplePos x="0" y="0"/>
                <wp:positionH relativeFrom="margin">
                  <wp:posOffset>-635</wp:posOffset>
                </wp:positionH>
                <wp:positionV relativeFrom="paragraph">
                  <wp:posOffset>1340380</wp:posOffset>
                </wp:positionV>
                <wp:extent cx="1079500" cy="359410"/>
                <wp:effectExtent l="0" t="0" r="25400" b="21590"/>
                <wp:wrapNone/>
                <wp:docPr id="24" name="Metin Kutusu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9500" cy="3594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B02FD4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Kontrol Teşkilat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177983" id="Metin Kutusu 24" o:spid="_x0000_s1028" type="#_x0000_t202" style="position:absolute;margin-left:-.05pt;margin-top:105.55pt;width:85pt;height:28.3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" fillcolor="white [3201]" strokeweight=".5pt">
                <v:textbox>
                  <w:txbxContent>
                    <w:p w:rsidR="00B02FD4" w:rsidRPr="00302E54" w:rsidRDefault="00B02FD4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Kontrol Teşkilat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83AEAD7" wp14:editId="17501885">
                <wp:simplePos x="0" y="0"/>
                <wp:positionH relativeFrom="margin">
                  <wp:align>left</wp:align>
                </wp:positionH>
                <wp:positionV relativeFrom="paragraph">
                  <wp:posOffset>2162697</wp:posOffset>
                </wp:positionV>
                <wp:extent cx="1079500" cy="359410"/>
                <wp:effectExtent l="0" t="0" r="25400" b="21590"/>
                <wp:wrapNone/>
                <wp:docPr id="25" name="Metin Kutusu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9500" cy="3594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B02FD4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Kontrol Teşkilat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3AEAD7" id="Metin Kutusu 25" o:spid="_x0000_s1029" type="#_x0000_t202" style="position:absolute;margin-left:0;margin-top:170.3pt;width:85pt;height:28.3pt;z-index:25168281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" fillcolor="white [3201]" strokeweight=".5pt">
                <v:textbox>
                  <w:txbxContent>
                    <w:p w:rsidR="00B02FD4" w:rsidRPr="00302E54" w:rsidRDefault="00B02FD4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Kontrol Teşkilat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B7322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76C954B2" wp14:editId="24C31B37">
                <wp:simplePos x="0" y="0"/>
                <wp:positionH relativeFrom="margin">
                  <wp:align>left</wp:align>
                </wp:positionH>
                <wp:positionV relativeFrom="paragraph">
                  <wp:posOffset>4727008</wp:posOffset>
                </wp:positionV>
                <wp:extent cx="1080000" cy="360000"/>
                <wp:effectExtent l="0" t="0" r="25400" b="21590"/>
                <wp:wrapNone/>
                <wp:docPr id="2" name="Metin Kutusu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B7322" w:rsidRPr="00302E54" w:rsidRDefault="00BB7322" w:rsidP="00BB7322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Kontrol Teşkilat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C954B2" id="Metin Kutusu 2" o:spid="_x0000_s1030" type="#_x0000_t202" style="position:absolute;margin-left:0;margin-top:372.2pt;width:85.05pt;height:28.35pt;z-index:25170124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" fillcolor="white [3201]" strokeweight=".5pt">
                <v:textbox>
                  <w:txbxContent>
                    <w:p w:rsidR="00BB7322" w:rsidRPr="00302E54" w:rsidRDefault="00BB7322" w:rsidP="00BB7322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Kontrol Teşkilat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B7322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BF7CBD8" wp14:editId="1C540685">
                <wp:simplePos x="0" y="0"/>
                <wp:positionH relativeFrom="margin">
                  <wp:posOffset>-635</wp:posOffset>
                </wp:positionH>
                <wp:positionV relativeFrom="paragraph">
                  <wp:posOffset>5373410</wp:posOffset>
                </wp:positionV>
                <wp:extent cx="1126800" cy="360000"/>
                <wp:effectExtent l="0" t="0" r="16510" b="21590"/>
                <wp:wrapNone/>
                <wp:docPr id="30" name="Metin Kutusu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68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302E54" w:rsidRDefault="00302E54" w:rsidP="00302E5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Muayene ve Kabul Komisyon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F7CBD8" id="Metin Kutusu 30" o:spid="_x0000_s1031" type="#_x0000_t202" style="position:absolute;margin-left:-.05pt;margin-top:423.1pt;width:88.7pt;height:28.35pt;z-index:251692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" fillcolor="white [3201]" strokeweight=".5pt">
                <v:textbox>
                  <w:txbxContent>
                    <w:p w:rsidR="00302E54" w:rsidRPr="00302E54" w:rsidRDefault="00302E54" w:rsidP="00302E54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Muayene ve Kabul Komisyonu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B7322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E8AE944" wp14:editId="1223C473">
                <wp:simplePos x="0" y="0"/>
                <wp:positionH relativeFrom="margin">
                  <wp:align>left</wp:align>
                </wp:positionH>
                <wp:positionV relativeFrom="paragraph">
                  <wp:posOffset>6020043</wp:posOffset>
                </wp:positionV>
                <wp:extent cx="1126800" cy="360000"/>
                <wp:effectExtent l="0" t="0" r="16510" b="21590"/>
                <wp:wrapNone/>
                <wp:docPr id="31" name="Metin Kutusu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68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302E54" w:rsidRDefault="00302E54" w:rsidP="0026034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Muayene ve Kabul Komisyon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8AE944" id="Metin Kutusu 31" o:spid="_x0000_s1032" type="#_x0000_t202" style="position:absolute;margin-left:0;margin-top:474pt;width:88.7pt;height:28.35pt;z-index:25169408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" fillcolor="white [3201]" strokeweight=".5pt">
                <v:textbox>
                  <w:txbxContent>
                    <w:p w:rsidR="00302E54" w:rsidRPr="00302E54" w:rsidRDefault="00302E54" w:rsidP="0026034A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Muayene ve Kabul Komisyonu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B7322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1343517" wp14:editId="4AE56781">
                <wp:simplePos x="0" y="0"/>
                <wp:positionH relativeFrom="margin">
                  <wp:align>left</wp:align>
                </wp:positionH>
                <wp:positionV relativeFrom="paragraph">
                  <wp:posOffset>6571007</wp:posOffset>
                </wp:positionV>
                <wp:extent cx="1080000" cy="360000"/>
                <wp:effectExtent l="0" t="0" r="25400" b="21590"/>
                <wp:wrapNone/>
                <wp:docPr id="32" name="Metin Kutusu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302E54" w:rsidRDefault="00302E54" w:rsidP="00302E5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Daire Başkan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343517" id="Metin Kutusu 32" o:spid="_x0000_s1033" type="#_x0000_t202" style="position:absolute;margin-left:0;margin-top:517.4pt;width:85.05pt;height:28.35pt;z-index:2516961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" fillcolor="white [3201]" strokeweight=".5pt">
                <v:textbox>
                  <w:txbxContent>
                    <w:p w:rsidR="00302E54" w:rsidRPr="00302E54" w:rsidRDefault="00302E54" w:rsidP="00302E54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Daire Başkan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B7322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5DC0A9E3" wp14:editId="43424F98">
                <wp:simplePos x="0" y="0"/>
                <wp:positionH relativeFrom="margin">
                  <wp:align>left</wp:align>
                </wp:positionH>
                <wp:positionV relativeFrom="paragraph">
                  <wp:posOffset>7065902</wp:posOffset>
                </wp:positionV>
                <wp:extent cx="1080000" cy="576000"/>
                <wp:effectExtent l="0" t="0" r="25400" b="14605"/>
                <wp:wrapNone/>
                <wp:docPr id="33" name="Metin Kutusu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576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302E54" w:rsidRDefault="00302E5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Strateji Geliştirme Daire Başkanlığ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C0A9E3" id="Metin Kutusu 33" o:spid="_x0000_s1034" type="#_x0000_t202" style="position:absolute;margin-left:0;margin-top:556.35pt;width:85.05pt;height:45.35pt;z-index:25169715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" fillcolor="white [3201]" strokeweight=".5pt">
                <v:textbox>
                  <w:txbxContent>
                    <w:p w:rsidR="00302E54" w:rsidRPr="00302E54" w:rsidRDefault="00302E54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Strateji Geliştirme Daire Başkanlığ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B7322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1F443CC" wp14:editId="72D9D12F">
                <wp:simplePos x="0" y="0"/>
                <wp:positionH relativeFrom="margin">
                  <wp:posOffset>-635</wp:posOffset>
                </wp:positionH>
                <wp:positionV relativeFrom="paragraph">
                  <wp:posOffset>3365838</wp:posOffset>
                </wp:positionV>
                <wp:extent cx="1080000" cy="360000"/>
                <wp:effectExtent l="0" t="0" r="25400" b="21590"/>
                <wp:wrapNone/>
                <wp:docPr id="27" name="Metin Kutusu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B02FD4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Kontrol Teşkilat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F443CC" id="Metin Kutusu 27" o:spid="_x0000_s1035" type="#_x0000_t202" style="position:absolute;margin-left:-.05pt;margin-top:265.05pt;width:85.05pt;height:28.35pt;z-index:2516858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" fillcolor="white [3201]" strokeweight=".5pt">
                <v:textbox>
                  <w:txbxContent>
                    <w:p w:rsidR="00B02FD4" w:rsidRPr="00302E54" w:rsidRDefault="00B02FD4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Kontrol Teşkilat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B7322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93ADD61" wp14:editId="524B9BE4">
                <wp:simplePos x="0" y="0"/>
                <wp:positionH relativeFrom="margin">
                  <wp:align>right</wp:align>
                </wp:positionH>
                <wp:positionV relativeFrom="paragraph">
                  <wp:posOffset>6049753</wp:posOffset>
                </wp:positionV>
                <wp:extent cx="1080000" cy="360000"/>
                <wp:effectExtent l="0" t="0" r="25400" b="21590"/>
                <wp:wrapNone/>
                <wp:docPr id="29" name="Metin Kutusu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26034A" w:rsidRDefault="00302E54" w:rsidP="00302E54">
                            <w:pPr>
                              <w:rPr>
                                <w:sz w:val="20"/>
                              </w:rPr>
                            </w:pPr>
                            <w:r w:rsidRPr="0026034A">
                              <w:rPr>
                                <w:sz w:val="20"/>
                              </w:rPr>
                              <w:t>Geçici Kabul Tutanağ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3ADD61" id="Metin Kutusu 29" o:spid="_x0000_s1036" type="#_x0000_t202" style="position:absolute;margin-left:33.85pt;margin-top:476.35pt;width:85.05pt;height:28.35pt;z-index:25168998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" fillcolor="white [3201]" strokeweight=".5pt">
                <v:textbox>
                  <w:txbxContent>
                    <w:p w:rsidR="00302E54" w:rsidRPr="0026034A" w:rsidRDefault="00302E54" w:rsidP="00302E54">
                      <w:pPr>
                        <w:rPr>
                          <w:sz w:val="20"/>
                        </w:rPr>
                      </w:pPr>
                      <w:r w:rsidRPr="0026034A">
                        <w:rPr>
                          <w:sz w:val="20"/>
                        </w:rPr>
                        <w:t>Geçici Kabul Tutanağ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B7322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9A868DF" wp14:editId="0CCC1432">
                <wp:simplePos x="0" y="0"/>
                <wp:positionH relativeFrom="margin">
                  <wp:align>right</wp:align>
                </wp:positionH>
                <wp:positionV relativeFrom="paragraph">
                  <wp:posOffset>3353543</wp:posOffset>
                </wp:positionV>
                <wp:extent cx="1080000" cy="360000"/>
                <wp:effectExtent l="0" t="0" r="25400" b="21590"/>
                <wp:wrapNone/>
                <wp:docPr id="26" name="Metin Kutusu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26034A" w:rsidRDefault="00B02FD4">
                            <w:pPr>
                              <w:rPr>
                                <w:sz w:val="20"/>
                              </w:rPr>
                            </w:pPr>
                            <w:r w:rsidRPr="0026034A">
                              <w:rPr>
                                <w:sz w:val="20"/>
                              </w:rPr>
                              <w:t>Geçici Kabul Teklif Belge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A868DF" id="Metin Kutusu 26" o:spid="_x0000_s1037" type="#_x0000_t202" style="position:absolute;margin-left:33.85pt;margin-top:264.05pt;width:85.05pt;height:28.35pt;z-index:2516838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" fillcolor="white [3201]" strokeweight=".5pt">
                <v:textbox>
                  <w:txbxContent>
                    <w:p w:rsidR="00B02FD4" w:rsidRPr="0026034A" w:rsidRDefault="00B02FD4">
                      <w:pPr>
                        <w:rPr>
                          <w:sz w:val="20"/>
                        </w:rPr>
                      </w:pPr>
                      <w:r w:rsidRPr="0026034A">
                        <w:rPr>
                          <w:sz w:val="20"/>
                        </w:rPr>
                        <w:t>Geçici Kabul Teklif Belges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6034A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31830B3" wp14:editId="7210F6BA">
                <wp:simplePos x="0" y="0"/>
                <wp:positionH relativeFrom="margin">
                  <wp:posOffset>-635</wp:posOffset>
                </wp:positionH>
                <wp:positionV relativeFrom="paragraph">
                  <wp:posOffset>4051935</wp:posOffset>
                </wp:positionV>
                <wp:extent cx="1080000" cy="360000"/>
                <wp:effectExtent l="0" t="0" r="25400" b="21590"/>
                <wp:wrapNone/>
                <wp:docPr id="28" name="Metin Kutusu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B02FD4" w:rsidP="00B02FD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Daire Başkan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1830B3" id="Metin Kutusu 28" o:spid="_x0000_s1038" type="#_x0000_t202" style="position:absolute;margin-left:-.05pt;margin-top:319.05pt;width:85.05pt;height:28.35pt;z-index:251687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" fillcolor="white [3201]" strokeweight=".5pt">
                <v:textbox>
                  <w:txbxContent>
                    <w:p w:rsidR="00B02FD4" w:rsidRPr="00302E54" w:rsidRDefault="00B02FD4" w:rsidP="00B02FD4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Daire Başkan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6034A">
        <w:t xml:space="preserve">  </w:t>
      </w:r>
      <w:r w:rsidR="00777971">
        <w:t xml:space="preserve">                            </w:t>
      </w:r>
      <w:r w:rsidR="0026034A">
        <w:t xml:space="preserve">  </w:t>
      </w:r>
      <w:r w:rsidR="00BB7322">
        <w:t xml:space="preserve">      </w:t>
      </w:r>
      <w:r>
        <w:object w:dxaOrig="3915" w:dyaOrig="10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546pt" o:ole="">
            <v:imagedata r:id="rId8" o:title=""/>
          </v:shape>
          <o:OLEObject Type="Embed" ProgID="Visio.Drawing.15" ShapeID="_x0000_i1025" DrawAspect="Content" ObjectID="_1761028254" r:id="rId9"/>
        </w:object>
      </w:r>
      <w:r w:rsidR="00012BE3">
        <w:tab/>
      </w:r>
      <w:r w:rsidR="00012BE3">
        <w:tab/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02E54">
            <w:pPr>
              <w:rPr>
                <w:sz w:val="20"/>
              </w:rPr>
            </w:pPr>
            <w:r>
              <w:rPr>
                <w:sz w:val="16"/>
              </w:rPr>
              <w:t>YDB-00</w:t>
            </w:r>
            <w:r w:rsidR="000D69D5">
              <w:rPr>
                <w:sz w:val="16"/>
              </w:rPr>
              <w:t>2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02E54" w:rsidP="009356EA">
            <w:pPr>
              <w:rPr>
                <w:sz w:val="20"/>
              </w:rPr>
            </w:pPr>
            <w:r>
              <w:rPr>
                <w:sz w:val="20"/>
              </w:rPr>
              <w:t xml:space="preserve">Yapı İşleri ve Teknik Daire </w:t>
            </w:r>
            <w:r w:rsidR="000D69D5">
              <w:rPr>
                <w:sz w:val="20"/>
              </w:rPr>
              <w:t>Başkanlığı Geçici Kabul İş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02E54">
            <w:pPr>
              <w:rPr>
                <w:sz w:val="20"/>
              </w:rPr>
            </w:pPr>
            <w:r>
              <w:rPr>
                <w:sz w:val="20"/>
              </w:rPr>
              <w:t>Yapı işleri ve Teknik Daire Başkanlığı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0D69D5" w:rsidP="000D69D5">
            <w:pPr>
              <w:rPr>
                <w:sz w:val="20"/>
              </w:rPr>
            </w:pPr>
            <w:r w:rsidRPr="001D39E1">
              <w:rPr>
                <w:color w:val="000000"/>
                <w:sz w:val="20"/>
                <w:szCs w:val="18"/>
                <w:shd w:val="clear" w:color="auto" w:fill="FFFFFF"/>
              </w:rPr>
              <w:t xml:space="preserve">Bu sürecin amacı, Yapı İşleri Daire Başkanlığı tarafından </w:t>
            </w:r>
            <w:r>
              <w:rPr>
                <w:color w:val="000000"/>
                <w:sz w:val="20"/>
                <w:szCs w:val="18"/>
                <w:shd w:val="clear" w:color="auto" w:fill="FFFFFF"/>
              </w:rPr>
              <w:t>geçici kabul</w:t>
            </w:r>
            <w:r w:rsidRPr="001D39E1">
              <w:rPr>
                <w:color w:val="000000"/>
                <w:sz w:val="20"/>
                <w:szCs w:val="18"/>
                <w:shd w:val="clear" w:color="auto" w:fill="FFFFFF"/>
              </w:rPr>
              <w:t xml:space="preserve"> işlemlerinin zamanında, istenilen kalitede ve usulüne uygun olarak gerçekleştirilmesidir.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0D69D5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Yapım işleri</w:t>
            </w:r>
            <w:r w:rsidR="009356EA">
              <w:rPr>
                <w:color w:val="000000"/>
                <w:sz w:val="18"/>
                <w:szCs w:val="18"/>
              </w:rPr>
              <w:t xml:space="preserve"> muayene ve kabul yönetmeliği</w:t>
            </w:r>
            <w:r w:rsidR="0004552A">
              <w:rPr>
                <w:color w:val="000000"/>
                <w:sz w:val="18"/>
                <w:szCs w:val="18"/>
              </w:rPr>
              <w:t xml:space="preserve"> ikinci bölüm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4024F" w:rsidP="001333B0">
            <w:pPr>
              <w:rPr>
                <w:sz w:val="20"/>
              </w:rPr>
            </w:pPr>
            <w:r>
              <w:rPr>
                <w:sz w:val="20"/>
              </w:rPr>
              <w:t>Geçici kabulün tamamlanması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0D69D5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DB6003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DB6003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3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DB6003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3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DB6003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4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DB6003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4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DB6003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5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DB6003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5</w:t>
            </w:r>
            <w:bookmarkStart w:id="0" w:name="_GoBack"/>
            <w:bookmarkEnd w:id="0"/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DB6003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302E54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DB6003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DB6003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02E54" w:rsidP="00C4024F">
            <w:pPr>
              <w:rPr>
                <w:sz w:val="20"/>
              </w:rPr>
            </w:pPr>
            <w:r>
              <w:rPr>
                <w:sz w:val="20"/>
              </w:rPr>
              <w:t>Yapı İşleri ve Teknik Daire Başkanlığı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04552A">
            <w:pPr>
              <w:rPr>
                <w:sz w:val="20"/>
              </w:rPr>
            </w:pPr>
            <w:r>
              <w:rPr>
                <w:sz w:val="20"/>
              </w:rPr>
              <w:t>Geçici kabul talep yazısı</w:t>
            </w:r>
            <w:r w:rsidR="005D617B">
              <w:rPr>
                <w:sz w:val="20"/>
              </w:rPr>
              <w:t>, geçici kabul teklif belgesi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0D69D5">
            <w:pPr>
              <w:rPr>
                <w:sz w:val="20"/>
              </w:rPr>
            </w:pPr>
            <w:r>
              <w:rPr>
                <w:sz w:val="20"/>
              </w:rPr>
              <w:t>Geçici kabul tutanağ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04552A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10"/>
      <w:footerReference w:type="default" r:id="rId11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C49D7" w:rsidRDefault="00BC49D7">
      <w:r>
        <w:separator/>
      </w:r>
    </w:p>
  </w:endnote>
  <w:endnote w:type="continuationSeparator" w:id="0">
    <w:p w:rsidR="00BC49D7" w:rsidRDefault="00BC49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302E54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Öğr.Gör</w:t>
          </w:r>
          <w:proofErr w:type="gramEnd"/>
          <w:r>
            <w:rPr>
              <w:i/>
              <w:iCs/>
              <w:sz w:val="16"/>
            </w:rPr>
            <w:t>.Ceyhun</w:t>
          </w:r>
          <w:proofErr w:type="spellEnd"/>
          <w:r>
            <w:rPr>
              <w:i/>
              <w:iCs/>
              <w:sz w:val="16"/>
            </w:rPr>
            <w:t xml:space="preserve"> YÜKSEL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26034A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pı İşleri ve Teknik Dairesi Başkanlığı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C49D7" w:rsidRDefault="00BC49D7">
      <w:r>
        <w:separator/>
      </w:r>
    </w:p>
  </w:footnote>
  <w:footnote w:type="continuationSeparator" w:id="0">
    <w:p w:rsidR="00BC49D7" w:rsidRDefault="00BC49D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  <w:lang w:val="en-US" w:eastAsia="en-US"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302E54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>Yapı İşleri ve Teknik Daire Başkanlığı Geçici Kabul İş Akış Şeması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302E54">
          <w:pPr>
            <w:pStyle w:val="stBilgi"/>
            <w:rPr>
              <w:sz w:val="16"/>
            </w:rPr>
          </w:pPr>
          <w:r>
            <w:rPr>
              <w:sz w:val="16"/>
            </w:rPr>
            <w:t>YDB-00</w:t>
          </w:r>
          <w:r w:rsidR="000D69D5">
            <w:rPr>
              <w:sz w:val="16"/>
            </w:rPr>
            <w:t>2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0D69D5">
          <w:pPr>
            <w:pStyle w:val="stBilgi"/>
            <w:rPr>
              <w:sz w:val="16"/>
            </w:rPr>
          </w:pPr>
          <w:r>
            <w:rPr>
              <w:sz w:val="16"/>
            </w:rPr>
            <w:t>00.00.0000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12BE3"/>
    <w:rsid w:val="00020509"/>
    <w:rsid w:val="0004552A"/>
    <w:rsid w:val="00051158"/>
    <w:rsid w:val="00056CC4"/>
    <w:rsid w:val="00061B70"/>
    <w:rsid w:val="00086308"/>
    <w:rsid w:val="000D69D5"/>
    <w:rsid w:val="00104F3C"/>
    <w:rsid w:val="00121BEF"/>
    <w:rsid w:val="001333B0"/>
    <w:rsid w:val="00136C1B"/>
    <w:rsid w:val="0016157D"/>
    <w:rsid w:val="0016461A"/>
    <w:rsid w:val="001D2376"/>
    <w:rsid w:val="001D2DCD"/>
    <w:rsid w:val="001D2E8F"/>
    <w:rsid w:val="002141AB"/>
    <w:rsid w:val="0025006D"/>
    <w:rsid w:val="0026034A"/>
    <w:rsid w:val="002D4A29"/>
    <w:rsid w:val="00302E54"/>
    <w:rsid w:val="00350487"/>
    <w:rsid w:val="003A0A4A"/>
    <w:rsid w:val="004062BE"/>
    <w:rsid w:val="0041164F"/>
    <w:rsid w:val="00415CA9"/>
    <w:rsid w:val="0042678F"/>
    <w:rsid w:val="004549D5"/>
    <w:rsid w:val="0049321C"/>
    <w:rsid w:val="004B0977"/>
    <w:rsid w:val="005251A0"/>
    <w:rsid w:val="005A1539"/>
    <w:rsid w:val="005B272D"/>
    <w:rsid w:val="005D617B"/>
    <w:rsid w:val="006853B2"/>
    <w:rsid w:val="006B024B"/>
    <w:rsid w:val="006B3FF1"/>
    <w:rsid w:val="006D3556"/>
    <w:rsid w:val="00777971"/>
    <w:rsid w:val="007B4077"/>
    <w:rsid w:val="007D75D5"/>
    <w:rsid w:val="007F646E"/>
    <w:rsid w:val="00843E65"/>
    <w:rsid w:val="00891AFD"/>
    <w:rsid w:val="008B5D65"/>
    <w:rsid w:val="008E3C53"/>
    <w:rsid w:val="009356EA"/>
    <w:rsid w:val="009919F2"/>
    <w:rsid w:val="009C2385"/>
    <w:rsid w:val="009C6A7C"/>
    <w:rsid w:val="00A41EB5"/>
    <w:rsid w:val="00A53EC5"/>
    <w:rsid w:val="00AA5D5B"/>
    <w:rsid w:val="00AC5EC9"/>
    <w:rsid w:val="00B02FD4"/>
    <w:rsid w:val="00B0612E"/>
    <w:rsid w:val="00B45059"/>
    <w:rsid w:val="00BB7322"/>
    <w:rsid w:val="00BC49D7"/>
    <w:rsid w:val="00C34976"/>
    <w:rsid w:val="00C4024F"/>
    <w:rsid w:val="00C745A4"/>
    <w:rsid w:val="00C80F2F"/>
    <w:rsid w:val="00C81A99"/>
    <w:rsid w:val="00C94095"/>
    <w:rsid w:val="00CD3BE9"/>
    <w:rsid w:val="00CE2308"/>
    <w:rsid w:val="00D13AF0"/>
    <w:rsid w:val="00D35282"/>
    <w:rsid w:val="00D62982"/>
    <w:rsid w:val="00DA7BF7"/>
    <w:rsid w:val="00DB1A92"/>
    <w:rsid w:val="00DB6003"/>
    <w:rsid w:val="00DB618F"/>
    <w:rsid w:val="00DF1594"/>
    <w:rsid w:val="00E620D3"/>
    <w:rsid w:val="00E642FA"/>
    <w:rsid w:val="00E96412"/>
    <w:rsid w:val="00EB27D7"/>
    <w:rsid w:val="00ED6866"/>
    <w:rsid w:val="00EF028F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F4D227E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paragraph" w:styleId="BalonMetni">
    <w:name w:val="Balloon Text"/>
    <w:basedOn w:val="Normal"/>
    <w:link w:val="BalonMetniChar"/>
    <w:semiHidden/>
    <w:unhideWhenUsed/>
    <w:rsid w:val="00EF028F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semiHidden/>
    <w:rsid w:val="00EF028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27F556-9C0B-472A-B813-C085CF3CB8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2</Pages>
  <Words>205</Words>
  <Characters>1173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Ceyhun Yüksel</cp:lastModifiedBy>
  <cp:revision>12</cp:revision>
  <cp:lastPrinted>2019-11-11T08:08:00Z</cp:lastPrinted>
  <dcterms:created xsi:type="dcterms:W3CDTF">2019-11-05T12:43:00Z</dcterms:created>
  <dcterms:modified xsi:type="dcterms:W3CDTF">2023-11-09T06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